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831" r:id="rId2"/>
    <p:sldId id="2859" r:id="rId3"/>
    <p:sldId id="2860" r:id="rId4"/>
    <p:sldId id="2861" r:id="rId5"/>
    <p:sldId id="2862" r:id="rId6"/>
    <p:sldId id="2863" r:id="rId7"/>
    <p:sldId id="2864" r:id="rId8"/>
    <p:sldId id="2865" r:id="rId9"/>
    <p:sldId id="2866" r:id="rId10"/>
    <p:sldId id="2867" r:id="rId11"/>
    <p:sldId id="2868" r:id="rId12"/>
    <p:sldId id="2869" r:id="rId13"/>
    <p:sldId id="2870" r:id="rId14"/>
    <p:sldId id="2871" r:id="rId15"/>
    <p:sldId id="2872" r:id="rId16"/>
    <p:sldId id="2873" r:id="rId17"/>
    <p:sldId id="2874" r:id="rId18"/>
    <p:sldId id="2875" r:id="rId19"/>
    <p:sldId id="2876" r:id="rId20"/>
    <p:sldId id="2877" r:id="rId21"/>
  </p:sldIdLst>
  <p:sldSz cx="9144000" cy="5143500" type="screen16x9"/>
  <p:notesSz cx="9777413" cy="6646863"/>
  <p:custDataLst>
    <p:tags r:id="rId2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8559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146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要更改图像的格式或颜色映射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供了如 </a:t>
            </a:r>
            <a:r>
              <a:rPr lang="en-US" altLang="zh-CN" dirty="0" err="1" smtClean="0"/>
              <a:t>colorma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图像转换例程（例如 </a:t>
            </a:r>
            <a:r>
              <a:rPr lang="en-US" altLang="zh-CN" dirty="0" smtClean="0"/>
              <a:t>rgb2gray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altLang="zh-CN" dirty="0" smtClean="0"/>
              <a:t>im2bw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altLang="zh-CN" dirty="0" smtClean="0"/>
              <a:t>ind2rgb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altLang="zh-CN" dirty="0" smtClean="0"/>
              <a:t>mat2gra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等函数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默认情况下，</a:t>
            </a:r>
            <a:r>
              <a:rPr lang="en-US" altLang="zh-CN" dirty="0" err="1" smtClean="0"/>
              <a:t>imshow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确显示灰度图像，但 </a:t>
            </a:r>
            <a:r>
              <a:rPr lang="en-US" altLang="zh-CN" dirty="0" err="1" smtClean="0"/>
              <a:t>imagesc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当前的颜色映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80565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图像存储为矩阵。您可以使用标准的矩阵索引来重塑、裁剪或修改图像的部分区域。创建合成图像可以进行受控实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6817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</a:t>
            </a:r>
            <a:r>
              <a:rPr lang="en-US" altLang="zh-CN" dirty="0" smtClean="0"/>
              <a:t>conv2(</a:t>
            </a:r>
            <a:r>
              <a:rPr lang="en-US" altLang="zh-CN" dirty="0" err="1" smtClean="0"/>
              <a:t>A,h,'same</a:t>
            </a:r>
            <a:r>
              <a:rPr lang="en-US" altLang="zh-CN" dirty="0" smtClean="0"/>
              <a:t>')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滤波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用于每个像素中心。复杂滤波器（例如高斯或边缘检测器）的实现方式类似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dirty="0" smtClean="0"/>
              <a:t>help conv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8813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5318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h_sobel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specia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'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be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);</a:t>
            </a:r>
            <a:r>
              <a:rPr lang="en-US" altLang="zh-CN" dirty="0" smtClean="0"/>
              <a:t>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 3×3 Sobel </a:t>
            </a:r>
            <a:r>
              <a:rPr lang="zh-CN" alt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水平滤波器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h_prewitt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specia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'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wit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);</a:t>
            </a:r>
            <a:r>
              <a:rPr lang="en-US" altLang="zh-CN" dirty="0" smtClean="0"/>
              <a:t>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 3×3 Prewitt </a:t>
            </a:r>
            <a:r>
              <a:rPr lang="zh-CN" alt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水平滤波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52E55-A2CA-4D49-81DD-D94F802798A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795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736864" y="413475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十二章 图像处理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F3CAF02-94B6-512F-1B4B-36C88F7C9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高斯导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9BE488B-42D1-377B-7044-F725CA174C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 = 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aussian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, [31 31], 5);   % 2D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高斯 </a:t>
            </a:r>
            <a:r>
              <a:rPr lang="el-GR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σ=5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x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g, [1 -1], 'same');         %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高斯导数 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x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方向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y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g, [1; -1], 'same');        %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高斯导数 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y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方向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x = conv2(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x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    %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图像的 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x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方向导数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y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y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    %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图像的 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y </a:t>
            </a:r>
            <a:r>
              <a:rPr lang="zh-CN" altLang="en-US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方向导数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tic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toc</a:t>
            </a:r>
            <a:endParaRPr lang="zh-CN" altLang="en-US" dirty="0"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9402562-F8C6-F851-E39E-F893B7A6FCF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253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827490-82C2-8D81-3E72-FC111EED9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滑与差分掩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0A9C3C7-9608-6450-8D11-D510D00DA8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创建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5x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和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25x2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盒式滤波器（归一化至和为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1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）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ones(5,5) / 25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ones(25,25) / 625;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或者：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average', [5 5]);    % 5x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平均滤波器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average', [25 25]);  % 25x2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平均滤波器</a:t>
            </a:r>
          </a:p>
          <a:p>
            <a:pPr marL="0" indent="0">
              <a:buNone/>
            </a:pP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 = im2double(rgb2gray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b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);      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示例图像（大象）作为双精度灰度图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lur1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应用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5x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模糊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lur2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应用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25x2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模糊</a:t>
            </a: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1E0DD2D-8F91-799D-3109-63272D6E46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71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663BE8F1-FE1F-FD6C-48D8-FF672884B7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7499FEB-C60C-A3A1-2943-A38543AF2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滑与差分掩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E4F9B40-D253-787B-BA20-1E735D67FE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1D </a:t>
            </a:r>
            <a:r>
              <a:rPr lang="zh-CN" altLang="en-US" b="1" dirty="0"/>
              <a:t>差分掩模</a:t>
            </a:r>
            <a:r>
              <a:rPr lang="en-US" altLang="zh-CN" b="1" dirty="0" smtClean="0"/>
              <a:t>: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dx = [1 -1];               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水平差分滤波器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y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dx', 'same');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垂直差分（通过使用列向量）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x = conv2(I, dx, 'same'); 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水平</a:t>
            </a:r>
            <a:r>
              <a:rPr lang="zh-CN" altLang="en-US" dirty="0" smtClean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差分</a:t>
            </a:r>
            <a:endParaRPr lang="en-US" altLang="zh-CN" dirty="0" smtClean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zh-CN" altLang="en-US" b="1" dirty="0" smtClean="0"/>
              <a:t>拉普拉斯</a:t>
            </a:r>
            <a:r>
              <a:rPr lang="zh-CN" altLang="en-US" b="1" dirty="0"/>
              <a:t>滤波器 </a:t>
            </a:r>
            <a:r>
              <a:rPr lang="en-US" altLang="zh-CN" b="1" dirty="0"/>
              <a:t>(2D </a:t>
            </a:r>
            <a:r>
              <a:rPr lang="zh-CN" altLang="en-US" b="1" dirty="0"/>
              <a:t>二阶差分</a:t>
            </a:r>
            <a:r>
              <a:rPr lang="en-US" altLang="zh-CN" b="1" dirty="0" smtClean="0"/>
              <a:t>):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aplacian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 0);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标准的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3x3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拉普拉斯内核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D5208E-A06A-C4F7-07E3-4A1C4968211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5F0203FB-984A-E98A-4F6E-5A92A0F326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8587" y="3869081"/>
            <a:ext cx="1151470" cy="856748"/>
          </a:xfrm>
          <a:prstGeom prst="rect">
            <a:avLst/>
          </a:prstGeom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119513"/>
            <a:ext cx="3449662" cy="10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h_lap </a:t>
            </a:r>
            <a:r>
              <a:rPr lang="zh-CN" altLang="zh-CN" sz="675">
                <a:solidFill>
                  <a:srgbClr val="4078F2"/>
                </a:solidFill>
                <a:latin typeface="Arial Unicode MS" panose="020B0604020202020204" pitchFamily="34" charset="-122"/>
                <a:ea typeface="Menlo"/>
              </a:rPr>
              <a:t>=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</a:t>
            </a:r>
            <a:r>
              <a:rPr lang="zh-CN" altLang="zh-CN" sz="675">
                <a:solidFill>
                  <a:srgbClr val="4078F2"/>
                </a:solidFill>
                <a:latin typeface="Arial Unicode MS" panose="020B0604020202020204" pitchFamily="34" charset="-122"/>
                <a:ea typeface="Menlo"/>
              </a:rPr>
              <a:t>fspecial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(</a:t>
            </a:r>
            <a:r>
              <a:rPr lang="zh-CN" altLang="zh-CN" sz="675">
                <a:solidFill>
                  <a:srgbClr val="50A14F"/>
                </a:solidFill>
                <a:latin typeface="Arial Unicode MS" panose="020B0604020202020204" pitchFamily="34" charset="-122"/>
                <a:ea typeface="Menlo"/>
              </a:rPr>
              <a:t>'laplacian'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,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</a:t>
            </a:r>
            <a:r>
              <a:rPr lang="zh-CN" altLang="zh-CN" sz="675">
                <a:solidFill>
                  <a:srgbClr val="B76B01"/>
                </a:solidFill>
                <a:latin typeface="Arial Unicode MS" panose="020B0604020202020204" pitchFamily="34" charset="-122"/>
                <a:ea typeface="Menlo"/>
              </a:rPr>
              <a:t>0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);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</a:t>
            </a:r>
            <a:r>
              <a:rPr lang="zh-CN" altLang="zh-CN" sz="675" i="1">
                <a:solidFill>
                  <a:srgbClr val="A0A1A7"/>
                </a:solidFill>
                <a:latin typeface="Arial Unicode MS" panose="020B0604020202020204" pitchFamily="34" charset="-122"/>
                <a:ea typeface="Menlo"/>
              </a:rPr>
              <a:t>% 标准的 3x3 拉普拉斯内核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I_lap </a:t>
            </a:r>
            <a:r>
              <a:rPr lang="zh-CN" altLang="zh-CN" sz="675">
                <a:solidFill>
                  <a:srgbClr val="4078F2"/>
                </a:solidFill>
                <a:latin typeface="Arial Unicode MS" panose="020B0604020202020204" pitchFamily="34" charset="-122"/>
                <a:ea typeface="Menlo"/>
              </a:rPr>
              <a:t>=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</a:t>
            </a:r>
            <a:r>
              <a:rPr lang="zh-CN" altLang="zh-CN" sz="675">
                <a:solidFill>
                  <a:srgbClr val="4078F2"/>
                </a:solidFill>
                <a:latin typeface="Arial Unicode MS" panose="020B0604020202020204" pitchFamily="34" charset="-122"/>
                <a:ea typeface="Menlo"/>
              </a:rPr>
              <a:t>conv2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(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I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,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h_lap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,</a:t>
            </a:r>
            <a:r>
              <a:rPr lang="zh-CN" altLang="zh-CN" sz="675">
                <a:solidFill>
                  <a:srgbClr val="0F1115"/>
                </a:solidFill>
                <a:latin typeface="Arial Unicode MS" panose="020B0604020202020204" pitchFamily="34" charset="-122"/>
                <a:ea typeface="Menlo"/>
              </a:rPr>
              <a:t> </a:t>
            </a:r>
            <a:r>
              <a:rPr lang="zh-CN" altLang="zh-CN" sz="675">
                <a:solidFill>
                  <a:srgbClr val="50A14F"/>
                </a:solidFill>
                <a:latin typeface="Arial Unicode MS" panose="020B0604020202020204" pitchFamily="34" charset="-122"/>
                <a:ea typeface="Menlo"/>
              </a:rPr>
              <a:t>'same'</a:t>
            </a:r>
            <a:r>
              <a:rPr lang="zh-CN" altLang="zh-CN" sz="675">
                <a:solidFill>
                  <a:srgbClr val="383A42"/>
                </a:solidFill>
                <a:latin typeface="Arial Unicode MS" panose="020B0604020202020204" pitchFamily="34" charset="-122"/>
                <a:ea typeface="Menlo"/>
              </a:rPr>
              <a:t>);</a:t>
            </a:r>
            <a:r>
              <a:rPr lang="zh-CN" altLang="zh-CN" sz="600"/>
              <a:t> </a:t>
            </a:r>
            <a:endParaRPr lang="zh-CN" altLang="zh-CN" sz="135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153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F3CAF02-94B6-512F-1B4B-36C88F7C9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高斯差分 </a:t>
            </a:r>
            <a:r>
              <a:rPr lang="en-US" altLang="zh-CN" b="1" dirty="0"/>
              <a:t>(</a:t>
            </a:r>
            <a:r>
              <a:rPr lang="en-US" altLang="zh-CN" b="1" dirty="0" err="1"/>
              <a:t>DoG</a:t>
            </a:r>
            <a:r>
              <a:rPr lang="en-US" altLang="zh-CN" b="1" dirty="0"/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9BE488B-42D1-377B-7044-F725CA174C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1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aussian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[31 31], 2);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高斯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igma=2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2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aussian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[31 31], 5);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高斯 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igma=5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（更宽的模糊）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g1 - g2;                  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高斯差分内核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tic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toc</a:t>
            </a:r>
            <a:endParaRPr lang="zh-CN" altLang="en-US" dirty="0"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9402562-F8C6-F851-E39E-F893B7A6FCF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649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5A3A7F2B-86EF-C779-54E8-E08D305541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5055056-F4F7-F5C2-1E60-28D05C3FA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滑与差分掩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38F8647-6D2A-A2D5-1FF0-6A66CE293B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差分掩模和滤波器有助于检测强度变化：</a:t>
            </a:r>
          </a:p>
          <a:p>
            <a:r>
              <a:rPr lang="zh-CN" altLang="en-US" dirty="0"/>
              <a:t>一阶差分（如 </a:t>
            </a:r>
            <a:r>
              <a:rPr lang="en-US" altLang="zh-CN" dirty="0"/>
              <a:t>[1 -1]</a:t>
            </a:r>
            <a:r>
              <a:rPr lang="zh-CN" altLang="en-US" dirty="0"/>
              <a:t>）检测一个方向的边缘。</a:t>
            </a:r>
          </a:p>
          <a:p>
            <a:r>
              <a:rPr lang="zh-CN" altLang="en-US" dirty="0"/>
              <a:t>二阶差分（拉普拉斯算子）检测边缘，但通常需要仔细解释（过零点）。</a:t>
            </a:r>
          </a:p>
          <a:p>
            <a:r>
              <a:rPr lang="zh-CN" altLang="en-US" dirty="0"/>
              <a:t>高斯差分在给定尺度下检测边缘和斑点，模仿视觉系统。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79470D0-0334-5137-ECD0-A69D4ACE857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40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2F11812-9335-6CF0-D3CB-1B2D33C85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边缘检测</a:t>
            </a:r>
            <a:r>
              <a:rPr lang="zh-CN" altLang="en-US" b="1" dirty="0" smtClean="0"/>
              <a:t>技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B4E4E12-FFE4-5CE0-8768-D84ACD109A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bel </a:t>
            </a:r>
            <a:r>
              <a:rPr lang="zh-CN" altLang="en-US" dirty="0"/>
              <a:t>算子</a:t>
            </a:r>
          </a:p>
          <a:p>
            <a:r>
              <a:rPr lang="en-US" altLang="zh-CN" dirty="0"/>
              <a:t>Prewitt </a:t>
            </a:r>
            <a:r>
              <a:rPr lang="zh-CN" altLang="en-US" dirty="0"/>
              <a:t>算子</a:t>
            </a:r>
          </a:p>
          <a:p>
            <a:r>
              <a:rPr lang="zh-CN" altLang="en-US" dirty="0"/>
              <a:t>高斯导数（梯度）</a:t>
            </a:r>
          </a:p>
          <a:p>
            <a:r>
              <a:rPr lang="zh-CN" altLang="en-US" dirty="0"/>
              <a:t>高斯拉普拉斯 </a:t>
            </a:r>
            <a:r>
              <a:rPr lang="en-US" altLang="zh-CN" dirty="0"/>
              <a:t>(</a:t>
            </a:r>
            <a:r>
              <a:rPr lang="en-US" altLang="zh-CN" dirty="0" err="1"/>
              <a:t>LoG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Canny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49ED707-EF3C-FEF9-E794-AF96F06A578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096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590EE28-187A-99F6-04AC-5424E2730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Sobel </a:t>
            </a:r>
            <a:r>
              <a:rPr lang="zh-CN" altLang="en-US" b="1" dirty="0"/>
              <a:t>和 </a:t>
            </a:r>
            <a:r>
              <a:rPr lang="en-US" altLang="zh-CN" b="1" dirty="0"/>
              <a:t>Prewitt </a:t>
            </a:r>
            <a:r>
              <a:rPr lang="zh-CN" altLang="en-US" b="1" dirty="0"/>
              <a:t>算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5051355-38C5-ACA5-776F-C57AC1F790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         % Sobel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内核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水平梯度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y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 'same'); 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垂直梯度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qr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Gx.^2 + Gy.^2);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rewit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       % Prewitt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内核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y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 'same')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prewit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qr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Px.^2 + Py.^2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8C5662D-01BB-B039-D754-F836B3DCF61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14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F0B74E6-E308-1DAB-07B0-582AFC411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高斯拉普拉斯 </a:t>
            </a:r>
            <a:r>
              <a:rPr lang="en-US" altLang="zh-CN" b="1" dirty="0"/>
              <a:t>(</a:t>
            </a:r>
            <a:r>
              <a:rPr lang="en-US" altLang="zh-CN" b="1" dirty="0" err="1"/>
              <a:t>LoG</a:t>
            </a:r>
            <a:r>
              <a:rPr lang="en-US" altLang="zh-CN" b="1" dirty="0"/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69EC9C7-9EE7-1DA3-FC71-AA90FAC24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log', [15 15], 2.0);   %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滤波器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15x15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内核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</a:t>
            </a:r>
            <a:r>
              <a:rPr lang="el-GR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σ=2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31711FEF-4457-3C85-1754-C2467C9C01A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36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4FC1C81-9F60-AF2B-43F3-B045BDEC4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Canny </a:t>
            </a:r>
            <a:r>
              <a:rPr lang="zh-CN" altLang="en-US" b="1" dirty="0"/>
              <a:t>边缘检测器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7ABC47D-D9FF-9C6E-267D-29707E0F3C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斯平滑以减少噪声（</a:t>
            </a:r>
            <a:r>
              <a:rPr lang="en-US" altLang="zh-CN" dirty="0"/>
              <a:t>σ </a:t>
            </a:r>
            <a:r>
              <a:rPr lang="zh-CN" altLang="en-US" dirty="0"/>
              <a:t>通常为 </a:t>
            </a:r>
            <a:r>
              <a:rPr lang="en-US" altLang="zh-CN" dirty="0"/>
              <a:t>1–2</a:t>
            </a:r>
            <a:r>
              <a:rPr lang="zh-CN" altLang="en-US" dirty="0"/>
              <a:t>）。</a:t>
            </a:r>
          </a:p>
          <a:p>
            <a:r>
              <a:rPr lang="zh-CN" altLang="en-US" dirty="0"/>
              <a:t>梯度计算（通常通过 </a:t>
            </a:r>
            <a:r>
              <a:rPr lang="en-US" altLang="zh-CN" dirty="0"/>
              <a:t>Sobel</a:t>
            </a:r>
            <a:r>
              <a:rPr lang="zh-CN" altLang="en-US" dirty="0"/>
              <a:t>）以获得幅值和方向。</a:t>
            </a:r>
          </a:p>
          <a:p>
            <a:r>
              <a:rPr lang="zh-CN" altLang="en-US" dirty="0"/>
              <a:t>非极大值抑制：通过仅保留梯度方向上的局部最大值来细化边缘。</a:t>
            </a:r>
          </a:p>
          <a:p>
            <a:r>
              <a:rPr lang="zh-CN" altLang="en-US" dirty="0"/>
              <a:t>双阈值 </a:t>
            </a:r>
            <a:r>
              <a:rPr lang="en-US" altLang="zh-CN" dirty="0"/>
              <a:t>+ </a:t>
            </a:r>
            <a:r>
              <a:rPr lang="zh-CN" altLang="en-US" dirty="0"/>
              <a:t>滞后：</a:t>
            </a:r>
          </a:p>
          <a:p>
            <a:pPr lvl="1"/>
            <a:r>
              <a:rPr lang="zh-CN" altLang="en-US" dirty="0"/>
              <a:t>高于高阈值的像素 → 强边缘</a:t>
            </a:r>
          </a:p>
          <a:p>
            <a:pPr lvl="1"/>
            <a:r>
              <a:rPr lang="zh-CN" altLang="en-US" dirty="0"/>
              <a:t>介于低阈值和高阈值之间的像素 → 弱边缘（仅当连接到强边缘时才保留）</a:t>
            </a:r>
          </a:p>
          <a:p>
            <a:pPr lvl="1"/>
            <a:r>
              <a:rPr lang="zh-CN" altLang="en-US" dirty="0"/>
              <a:t>低于低阈值的像素 → 丢弃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939C8C6-E1EE-8177-7BB5-9467DF219F8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50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1E977F7-01EC-2C8C-FDDB-13F7A4322F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Canny</a:t>
            </a:r>
            <a:r>
              <a:rPr lang="zh-CN" altLang="en-US" b="1" dirty="0"/>
              <a:t>（多阶段最优边缘检测器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5DD49C4-2BD7-CEBC-958F-52C3C5C3CE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igma = 1.5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w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0.1;    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根据需要调整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igh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0.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BW = edge(I, 'Canny', [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w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igh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], sigma);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显示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1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show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I),         title('</a:t>
            </a:r>
            <a:r>
              <a:rPr lang="zh-CN" altLang="en-US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原图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2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agesc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, 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m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gray;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bar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; title('Sobel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3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agesc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,   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m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gray;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bar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; title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4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show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BW),        title('Canny');</a:t>
            </a:r>
            <a:endParaRPr lang="zh-CN" altLang="en-US" dirty="0"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3E96A2D-8D66-B68A-3DAA-A2CC7410BFB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60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4497D6E-A773-CAE5-4D8C-4100610AB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图像处理基础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4ABBC16-4B4B-0D70-C2D7-382B82E4D7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500" dirty="0"/>
              <a:t>函数</a:t>
            </a:r>
            <a:r>
              <a:rPr lang="zh-CN" altLang="en-US" sz="1500" dirty="0"/>
              <a:t> </a:t>
            </a:r>
            <a:r>
              <a:rPr lang="en-US" altLang="zh-CN" sz="1500" dirty="0" err="1"/>
              <a:t>imread</a:t>
            </a:r>
            <a:r>
              <a:rPr lang="zh-CN" altLang="en-US" sz="1500" dirty="0"/>
              <a:t> 将图像从文件读取到 </a:t>
            </a:r>
            <a:r>
              <a:rPr lang="en-US" altLang="zh-CN" sz="1500" dirty="0"/>
              <a:t>MATLAB </a:t>
            </a:r>
            <a:r>
              <a:rPr lang="zh-CN" altLang="en-US" sz="1500" dirty="0"/>
              <a:t>工作区</a:t>
            </a:r>
            <a:r>
              <a:rPr lang="zh-CN" altLang="en-US" sz="1500" dirty="0"/>
              <a:t>。、</a:t>
            </a:r>
            <a:endParaRPr lang="en-US" altLang="zh-CN" sz="1500" dirty="0"/>
          </a:p>
          <a:p>
            <a:r>
              <a:rPr lang="en-US" altLang="zh-CN" sz="1500" dirty="0"/>
              <a:t>MATLAB </a:t>
            </a:r>
            <a:r>
              <a:rPr lang="zh-CN" altLang="en-US" sz="1500" dirty="0"/>
              <a:t>图像可以是强度（灰度）、二值或 </a:t>
            </a:r>
            <a:r>
              <a:rPr lang="en-US" altLang="zh-CN" sz="1500" dirty="0"/>
              <a:t>RGB</a:t>
            </a:r>
            <a:r>
              <a:rPr lang="zh-CN" altLang="en-US" sz="1500" dirty="0"/>
              <a:t>（彩色）类型</a:t>
            </a:r>
            <a:r>
              <a:rPr lang="zh-CN" altLang="en-US" sz="1500" dirty="0"/>
              <a:t>。</a:t>
            </a:r>
            <a:endParaRPr lang="en-US" altLang="zh-CN" sz="1500" dirty="0"/>
          </a:p>
          <a:p>
            <a:r>
              <a:rPr lang="zh-CN" altLang="en-US" sz="1500" dirty="0"/>
              <a:t>强度</a:t>
            </a:r>
            <a:r>
              <a:rPr lang="zh-CN" altLang="en-US" sz="1500" dirty="0"/>
              <a:t>图像使用值 </a:t>
            </a:r>
            <a:r>
              <a:rPr lang="en-US" altLang="zh-CN" sz="1500" dirty="0"/>
              <a:t>[0,1]</a:t>
            </a:r>
            <a:r>
              <a:rPr lang="zh-CN" altLang="en-US" sz="1500" dirty="0"/>
              <a:t>（双精度）或 </a:t>
            </a:r>
            <a:r>
              <a:rPr lang="en-US" altLang="zh-CN" sz="1500" dirty="0"/>
              <a:t>[0,255]</a:t>
            </a:r>
            <a:r>
              <a:rPr lang="zh-CN" altLang="en-US" sz="1500" dirty="0"/>
              <a:t>（</a:t>
            </a:r>
            <a:r>
              <a:rPr lang="en-US" altLang="zh-CN" sz="1500" dirty="0"/>
              <a:t>uint8</a:t>
            </a:r>
            <a:r>
              <a:rPr lang="zh-CN" altLang="en-US" sz="1500" dirty="0"/>
              <a:t>）来表示亮度，而二值图像值为 </a:t>
            </a:r>
            <a:r>
              <a:rPr lang="en-US" altLang="zh-CN" sz="1500" dirty="0"/>
              <a:t>0 </a:t>
            </a:r>
            <a:r>
              <a:rPr lang="zh-CN" altLang="en-US" sz="1500" dirty="0"/>
              <a:t>或 </a:t>
            </a:r>
            <a:r>
              <a:rPr lang="en-US" altLang="zh-CN" sz="1500" dirty="0"/>
              <a:t>1</a:t>
            </a:r>
            <a:r>
              <a:rPr lang="zh-CN" altLang="en-US" sz="1500" dirty="0"/>
              <a:t>，</a:t>
            </a:r>
            <a:r>
              <a:rPr lang="en-US" altLang="zh-CN" sz="1500" dirty="0"/>
              <a:t>RGB </a:t>
            </a:r>
            <a:r>
              <a:rPr lang="zh-CN" altLang="en-US" sz="1500" dirty="0"/>
              <a:t>图像存储为三个矩阵（每个颜色通道一个）。</a:t>
            </a:r>
          </a:p>
          <a:p>
            <a:endParaRPr lang="en-US" altLang="zh-CN" sz="1500" dirty="0"/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 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rooster.jpg');         %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读取彩色图像</a:t>
            </a: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;       %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读取另一幅图像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gb2gray(I);             %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将 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RGB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转换为灰度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im2double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    %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转换为双精度 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[0,1]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I(:,:,1))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17FEDC7-9595-20DE-8CEE-E1C3795AD4E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701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77BFC32-D1B5-EB7A-3A1C-5FF8B0EC3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边缘检测</a:t>
            </a:r>
            <a:r>
              <a:rPr lang="zh-CN" altLang="en-US" b="1" dirty="0" smtClean="0"/>
              <a:t>技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63BA794-ECB4-73C2-08DD-60C2FEA502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Sobel/Prewitt</a:t>
            </a:r>
            <a:r>
              <a:rPr lang="en-US" altLang="zh-CN" dirty="0"/>
              <a:t>: </a:t>
            </a:r>
            <a:r>
              <a:rPr lang="zh-CN" altLang="en-US" dirty="0"/>
              <a:t>简单的梯度幅值，边缘较粗，噪声较多。</a:t>
            </a:r>
          </a:p>
          <a:p>
            <a:r>
              <a:rPr lang="en-US" altLang="zh-CN" b="1" dirty="0" err="1"/>
              <a:t>LoG</a:t>
            </a:r>
            <a:r>
              <a:rPr lang="en-US" altLang="zh-CN" dirty="0"/>
              <a:t>: </a:t>
            </a:r>
            <a:r>
              <a:rPr lang="zh-CN" altLang="en-US" dirty="0"/>
              <a:t>突出过零点，通常产生双线边缘，需要后处理。</a:t>
            </a:r>
          </a:p>
          <a:p>
            <a:r>
              <a:rPr lang="en-US" altLang="zh-CN" b="1" dirty="0"/>
              <a:t>Canny</a:t>
            </a:r>
            <a:r>
              <a:rPr lang="en-US" altLang="zh-CN" dirty="0"/>
              <a:t>: </a:t>
            </a:r>
            <a:r>
              <a:rPr lang="zh-CN" altLang="en-US" dirty="0"/>
              <a:t>产生细、干净、连接的边缘，对噪声鲁棒（得益于初始平滑）并使用滞后自适应阈值。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EFD82451-56A2-C7D6-52E7-D2B76635578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7269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AEC24A1-37BF-2DB1-B993-7A21B020F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图像转换与显示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484D035-D826-DBFA-F744-7B254B139E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500" dirty="0"/>
              <a:t>要更改图像的格式或颜色映射，</a:t>
            </a:r>
            <a:r>
              <a:rPr lang="en-US" altLang="zh-CN" sz="1500" dirty="0"/>
              <a:t>MATLAB </a:t>
            </a:r>
            <a:r>
              <a:rPr lang="zh-CN" altLang="en-US" sz="1500" dirty="0"/>
              <a:t>提供了如 </a:t>
            </a:r>
            <a:r>
              <a:rPr lang="en-US" altLang="zh-CN" sz="1500" dirty="0" err="1"/>
              <a:t>colormap</a:t>
            </a:r>
            <a:r>
              <a:rPr lang="en-US" altLang="zh-CN" sz="1500" dirty="0"/>
              <a:t> </a:t>
            </a:r>
            <a:r>
              <a:rPr lang="zh-CN" altLang="en-US" sz="1500" dirty="0"/>
              <a:t>和图像转换例程（例如 </a:t>
            </a:r>
            <a:r>
              <a:rPr lang="en-US" altLang="zh-CN" sz="1500" dirty="0"/>
              <a:t>rgb2gray, im2bw, ind2rgb, mat2gray</a:t>
            </a:r>
            <a:r>
              <a:rPr lang="zh-CN" altLang="en-US" sz="1500" dirty="0"/>
              <a:t>）等函数</a:t>
            </a:r>
            <a:r>
              <a:rPr lang="zh-CN" altLang="en-US" sz="1500" dirty="0"/>
              <a:t>。</a:t>
            </a:r>
            <a:endParaRPr lang="en-US" altLang="zh-CN" sz="1500" dirty="0"/>
          </a:p>
          <a:p>
            <a:r>
              <a:rPr lang="zh-CN" altLang="en-US" sz="1500" dirty="0"/>
              <a:t>默认</a:t>
            </a:r>
            <a:r>
              <a:rPr lang="zh-CN" altLang="en-US" sz="1500" dirty="0"/>
              <a:t>情况下，</a:t>
            </a:r>
            <a:r>
              <a:rPr lang="en-US" altLang="zh-CN" sz="1500" dirty="0" err="1"/>
              <a:t>imshow</a:t>
            </a:r>
            <a:r>
              <a:rPr lang="en-US" altLang="zh-CN" sz="1500" dirty="0"/>
              <a:t> </a:t>
            </a:r>
            <a:r>
              <a:rPr lang="zh-CN" altLang="en-US" sz="1500" dirty="0"/>
              <a:t>正确显示灰度图像，但 </a:t>
            </a:r>
            <a:r>
              <a:rPr lang="en-US" altLang="zh-CN" sz="1500" dirty="0" err="1"/>
              <a:t>imagesc</a:t>
            </a:r>
            <a:r>
              <a:rPr lang="en-US" altLang="zh-CN" sz="1500" dirty="0"/>
              <a:t> </a:t>
            </a:r>
            <a:r>
              <a:rPr lang="zh-CN" altLang="en-US" sz="1500" dirty="0"/>
              <a:t>使用当前的颜色映射。</a:t>
            </a:r>
          </a:p>
          <a:p>
            <a:endParaRPr lang="en-US" altLang="zh-CN" sz="1500" dirty="0"/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             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显示图像（默认为灰度）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map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gray;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使用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和灰度颜色映射显示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bar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; axis off; axis equal;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隐藏坐标轴标签，强制等比例</a:t>
            </a:r>
            <a:endParaRPr lang="zh-CN" altLang="en-US" sz="15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A94A8D5-19E4-95A3-E2F0-F86AFCE6958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1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889F6D3-68A0-B655-9A82-0E88D0683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图像重塑、裁剪与创建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AE6C918-D3C9-7A44-B3D2-C4C22B7FAF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736134"/>
            <a:ext cx="7886700" cy="4031129"/>
          </a:xfrm>
        </p:spPr>
        <p:txBody>
          <a:bodyPr>
            <a:normAutofit lnSpcReduction="10000"/>
          </a:bodyPr>
          <a:lstStyle/>
          <a:p>
            <a:r>
              <a:rPr lang="zh-CN" altLang="en-US" sz="1500" dirty="0"/>
              <a:t>在 </a:t>
            </a:r>
            <a:r>
              <a:rPr lang="en-US" altLang="zh-CN" sz="1500" dirty="0"/>
              <a:t>MATLAB </a:t>
            </a:r>
            <a:r>
              <a:rPr lang="zh-CN" altLang="en-US" sz="1500" dirty="0"/>
              <a:t>中，图像存储为矩阵。您可以使用标准的矩阵索引来重塑、裁剪或修改图像的部分区域。创建合成图像可以进行受控实验。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ropped = I(100:320, 80:380);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从图像中裁剪一个区域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ropped(150:200,1:50) = 255;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使图像的一部分变为白色</a:t>
            </a:r>
          </a:p>
          <a:p>
            <a:pPr marL="0" indent="0">
              <a:buNone/>
            </a:pP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创建一个具有三个强度级别的合成图像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zeros(201, 201);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全黑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51:150, 51:150) = 1;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白色方块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81:120,:) = 0.5;  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灰色水平条带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:,81:120) = 0.75; 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更亮的垂直条带</a:t>
            </a:r>
          </a:p>
          <a:p>
            <a:pPr marL="0" indent="0">
              <a:buNone/>
            </a:pP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转换为向量并转换回矩阵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v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:);               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eshape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v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201, 201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95C9B41-C702-48A4-E884-C69948E2311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747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2E086AA-19F7-9AB6-4658-1CBD88CA5C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24377"/>
            <a:ext cx="7886700" cy="509478"/>
          </a:xfrm>
        </p:spPr>
        <p:txBody>
          <a:bodyPr/>
          <a:lstStyle/>
          <a:p>
            <a:r>
              <a:rPr lang="zh-CN" altLang="en-US" b="1" dirty="0"/>
              <a:t>图像缩放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F5783AF-B612-FF2A-82DD-FC48A2BE6D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;        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读取图像</a:t>
            </a: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gb2gray(I);              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转换为灰度（如果需要）</a:t>
            </a: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small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siz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0.5);   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按因子 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0.5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缩小</a:t>
            </a: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larg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siz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2);     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按因子 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2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放大</a:t>
            </a:r>
          </a:p>
          <a:p>
            <a:pPr marL="0" indent="0">
              <a:buNone/>
            </a:pP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1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原图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2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small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缩小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3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larg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放大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E860A15-2138-9A3B-2A7A-553C646BC02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19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231F0F4-CA24-D288-03A8-4C8005D3C5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图像输出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B236262-55F7-842F-8E99-185B858DB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将图像保存为 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PNG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文件</a:t>
            </a: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writ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rooster_new.png', '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png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</a:t>
            </a:r>
          </a:p>
          <a:p>
            <a:pPr marL="0" indent="0">
              <a:buNone/>
            </a:pPr>
            <a:endParaRPr lang="en-US" altLang="zh-CN" sz="135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以 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MATLAB </a:t>
            </a:r>
            <a:r>
              <a:rPr lang="zh-CN" altLang="en-US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格式保存图像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ave('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my_processed_image.mat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, '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</a:t>
            </a: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2F07BCD-DB2B-8FDF-1B03-3CCCF94817F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11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CAD82F1-69D2-09F3-5CE2-B9895233A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卷积操作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A3207BA-195E-3BA9-C072-C4DBFFB720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500" dirty="0"/>
              <a:t>卷积是一种基本的线性滤波操作。一个小矩阵（内核）在图像上滑动，将局部像素相乘并求和以产生输出</a:t>
            </a:r>
            <a:r>
              <a:rPr lang="zh-CN" altLang="en-US" sz="1500" dirty="0"/>
              <a:t>。</a:t>
            </a:r>
            <a:endParaRPr lang="en-US" altLang="zh-CN" sz="1500" dirty="0"/>
          </a:p>
          <a:p>
            <a:r>
              <a:rPr lang="zh-CN" altLang="en-US" sz="1500" dirty="0"/>
              <a:t>卷积</a:t>
            </a:r>
            <a:r>
              <a:rPr lang="zh-CN" altLang="en-US" sz="1500" dirty="0"/>
              <a:t>可以实现模糊、锐化、边缘检测等</a:t>
            </a:r>
            <a:r>
              <a:rPr lang="zh-CN" altLang="en-US" sz="1500" dirty="0"/>
              <a:t>。</a:t>
            </a:r>
            <a:endParaRPr lang="en-US" altLang="zh-CN" sz="1500" dirty="0"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g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im2double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)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 = ones(5,5)/25;                      % 5x5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平均内核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g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h, 'same');         %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应用卷积，保持相同尺寸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 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map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gray; </a:t>
            </a:r>
          </a:p>
          <a:p>
            <a:r>
              <a:rPr lang="zh-CN" altLang="en-US" sz="1500" dirty="0"/>
              <a:t>在 </a:t>
            </a:r>
            <a:r>
              <a:rPr lang="en-US" altLang="zh-CN" sz="1500" dirty="0"/>
              <a:t>MATLAB </a:t>
            </a:r>
            <a:r>
              <a:rPr lang="zh-CN" altLang="en-US" sz="1500" dirty="0"/>
              <a:t>中，</a:t>
            </a:r>
            <a:r>
              <a:rPr lang="en-US" altLang="zh-CN" sz="1500" dirty="0"/>
              <a:t>conv2(</a:t>
            </a:r>
            <a:r>
              <a:rPr lang="en-US" altLang="zh-CN" sz="1500" dirty="0" err="1"/>
              <a:t>A,h,'same</a:t>
            </a:r>
            <a:r>
              <a:rPr lang="en-US" altLang="zh-CN" sz="1500" dirty="0"/>
              <a:t>') </a:t>
            </a:r>
            <a:r>
              <a:rPr lang="zh-CN" altLang="en-US" sz="1500" dirty="0"/>
              <a:t>将滤波器 </a:t>
            </a:r>
            <a:r>
              <a:rPr lang="en-US" altLang="zh-CN" sz="1500" dirty="0"/>
              <a:t>h </a:t>
            </a:r>
            <a:r>
              <a:rPr lang="zh-CN" altLang="en-US" sz="1500" dirty="0"/>
              <a:t>应用于每个像素中心。复杂滤波器（例如高斯或边缘检测器）的实现方式类似。</a:t>
            </a:r>
            <a:br>
              <a:rPr lang="zh-CN" altLang="en-US" sz="1500" dirty="0"/>
            </a:b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elp conv2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998B6F5-EEFE-C438-333D-4B4D22F6D5A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093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EAE39A1-A45C-2C84-3A5B-930B6A3FC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滑与差分掩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E9E7EB4-9B6B-EB1B-9306-E04B32007E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500" dirty="0">
                <a:solidFill>
                  <a:srgbClr val="C854BD"/>
                </a:solidFill>
              </a:rPr>
              <a:t>help </a:t>
            </a:r>
            <a:r>
              <a:rPr lang="en-US" altLang="zh-CN" sz="1500" dirty="0" err="1">
                <a:solidFill>
                  <a:srgbClr val="C854BD"/>
                </a:solidFill>
              </a:rPr>
              <a:t>fspecial</a:t>
            </a:r>
            <a:endParaRPr lang="en-US" altLang="zh-CN" sz="1500" dirty="0">
              <a:solidFill>
                <a:srgbClr val="C854BD"/>
              </a:solidFill>
            </a:endParaRPr>
          </a:p>
          <a:p>
            <a:endParaRPr lang="en-US" altLang="zh-CN" sz="1500" dirty="0">
              <a:solidFill>
                <a:srgbClr val="C854BD"/>
              </a:solidFill>
            </a:endParaRPr>
          </a:p>
          <a:p>
            <a:r>
              <a:rPr lang="zh-CN" altLang="en-US" sz="1500" b="1" dirty="0"/>
              <a:t>盒式掩模</a:t>
            </a:r>
            <a:r>
              <a:rPr lang="zh-CN" altLang="en-US" sz="1500" dirty="0"/>
              <a:t/>
            </a:r>
            <a:br>
              <a:rPr lang="zh-CN" altLang="en-US" sz="1500" dirty="0"/>
            </a:br>
            <a:r>
              <a:rPr lang="zh-CN" altLang="en-US" sz="1500" b="1" dirty="0"/>
              <a:t>高斯掩模</a:t>
            </a:r>
            <a:endParaRPr lang="zh-CN" altLang="en-US" sz="1500" dirty="0"/>
          </a:p>
          <a:p>
            <a:endParaRPr lang="en-US" altLang="zh-CN" sz="1500" dirty="0"/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average', [7 7]);     % 7×7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盒式滤波器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smoot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aussian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, [7 7], 2); % 7×7 </a:t>
            </a:r>
            <a:r>
              <a:rPr lang="zh-CN" altLang="en-US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高斯滤波器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l-GR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σ=2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smoot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</a:t>
            </a:r>
            <a:endParaRPr lang="zh-CN" altLang="en-US" sz="15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23415A1-5029-6044-4CF3-FD04F943193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79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663BE8F1-FE1F-FD6C-48D8-FF672884B7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7499FEB-C60C-A3A1-2943-A38543AF2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滑与差分掩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E4F9B40-D253-787B-BA20-1E735D67FE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sobel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% 3×3 Sobel </a:t>
            </a:r>
            <a:r>
              <a:rPr lang="zh-CN" altLang="en-US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水平滤波器 </a:t>
            </a:r>
            <a:endParaRPr lang="en-US" altLang="zh-CN" sz="1575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prewitt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= </a:t>
            </a: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75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prewitt</a:t>
            </a:r>
            <a:r>
              <a:rPr lang="en-US" altLang="zh-CN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% 3×3 Prewitt </a:t>
            </a:r>
            <a:r>
              <a:rPr lang="zh-CN" altLang="en-US" sz="1575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水平滤波器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      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;                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x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y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 = sqrt(Gx.^2 + Gy.^2); 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); colormap gray;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bar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2,1)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x); title('Vertical edges (Gx)'); colormap gray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2,2)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y); title('Horizontal edges (Gy)'); colormap gray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endParaRPr lang="zh-CN" altLang="en-US" sz="1500" dirty="0"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D5208E-A06A-C4F7-07E3-4A1C4968211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476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108</TotalTime>
  <Words>1357</Words>
  <Application>Microsoft Office PowerPoint</Application>
  <PresentationFormat>全屏显示(16:9)</PresentationFormat>
  <Paragraphs>201</Paragraphs>
  <Slides>2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Arial Unicode MS</vt:lpstr>
      <vt:lpstr>Menlo</vt:lpstr>
      <vt:lpstr>宋体</vt:lpstr>
      <vt:lpstr>Microsoft YaHei</vt:lpstr>
      <vt:lpstr>Arial</vt:lpstr>
      <vt:lpstr>Calibri</vt:lpstr>
      <vt:lpstr>Cascadia Code</vt:lpstr>
      <vt:lpstr>Cascadia Mono</vt:lpstr>
      <vt:lpstr>Wingdings</vt:lpstr>
      <vt:lpstr>PPP</vt:lpstr>
      <vt:lpstr>Visio</vt:lpstr>
      <vt:lpstr>MATLAB 基础实验手册</vt:lpstr>
      <vt:lpstr>图像处理基础</vt:lpstr>
      <vt:lpstr>图像转换与显示</vt:lpstr>
      <vt:lpstr>图像重塑、裁剪与创建</vt:lpstr>
      <vt:lpstr>图像缩放</vt:lpstr>
      <vt:lpstr>图像输出</vt:lpstr>
      <vt:lpstr>卷积操作</vt:lpstr>
      <vt:lpstr>平滑与差分掩模</vt:lpstr>
      <vt:lpstr>平滑与差分掩模</vt:lpstr>
      <vt:lpstr>高斯导数</vt:lpstr>
      <vt:lpstr>平滑与差分掩模</vt:lpstr>
      <vt:lpstr>平滑与差分掩模</vt:lpstr>
      <vt:lpstr>高斯差分 (DoG)</vt:lpstr>
      <vt:lpstr>平滑与差分掩模</vt:lpstr>
      <vt:lpstr>边缘检测技术</vt:lpstr>
      <vt:lpstr>Sobel 和 Prewitt 算子</vt:lpstr>
      <vt:lpstr>高斯拉普拉斯 (LoG)</vt:lpstr>
      <vt:lpstr>Canny 边缘检测器</vt:lpstr>
      <vt:lpstr>Canny（多阶段最优边缘检测器）</vt:lpstr>
      <vt:lpstr>边缘检测技术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1014</cp:revision>
  <cp:lastPrinted>2020-10-12T18:10:00Z</cp:lastPrinted>
  <dcterms:created xsi:type="dcterms:W3CDTF">2014-03-23T18:36:00Z</dcterms:created>
  <dcterms:modified xsi:type="dcterms:W3CDTF">2025-11-12T06:3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